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  <w:bookmarkStart w:id="0" w:name="_GoBack"/>
            <w:bookmarkEnd w:id="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2A5B1795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47181A19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46E82E21">
      <w:pPr>
        <w:pStyle w:val="6"/>
      </w:pPr>
    </w:p>
  </w:comment>
  <w:comment w:id="3" w:author="一路走来" w:date="2020-03-23T10:34:22Z" w:initials="">
    <w:p w14:paraId="6A350B22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A5B1795" w15:done="0"/>
  <w15:commentEx w15:paraId="47181A19" w15:done="0"/>
  <w15:commentEx w15:paraId="46E82E21" w15:done="0"/>
  <w15:commentEx w15:paraId="6A350B22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1654D1F"/>
    <w:rsid w:val="02712B48"/>
    <w:rsid w:val="027E7EF8"/>
    <w:rsid w:val="03A252D3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B86140E"/>
    <w:rsid w:val="0B8F1B4B"/>
    <w:rsid w:val="0D921F56"/>
    <w:rsid w:val="101A14F1"/>
    <w:rsid w:val="11BD7AE6"/>
    <w:rsid w:val="12167640"/>
    <w:rsid w:val="125048A2"/>
    <w:rsid w:val="12647DD5"/>
    <w:rsid w:val="130D1ACF"/>
    <w:rsid w:val="14052E90"/>
    <w:rsid w:val="144C42F3"/>
    <w:rsid w:val="148C249E"/>
    <w:rsid w:val="14B94CCE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214E5442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AC1A60"/>
    <w:rsid w:val="4DAC1F95"/>
    <w:rsid w:val="4E103166"/>
    <w:rsid w:val="4EE478FA"/>
    <w:rsid w:val="4F2C49BC"/>
    <w:rsid w:val="4FC758B2"/>
    <w:rsid w:val="501C793A"/>
    <w:rsid w:val="50D7399D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61027B3D"/>
    <w:rsid w:val="61813AC7"/>
    <w:rsid w:val="61857126"/>
    <w:rsid w:val="619E7206"/>
    <w:rsid w:val="61E62405"/>
    <w:rsid w:val="62AC64C9"/>
    <w:rsid w:val="63092BCC"/>
    <w:rsid w:val="65C17BA8"/>
    <w:rsid w:val="667202C9"/>
    <w:rsid w:val="682B5755"/>
    <w:rsid w:val="68625F8D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67</TotalTime>
  <ScaleCrop>false</ScaleCrop>
  <LinksUpToDate>false</LinksUpToDate>
  <CharactersWithSpaces>0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3-23T06:4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